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Pr="00662BDF" w:rsidRDefault="00CC0AE4" w:rsidP="00CE4145">
            <w:pPr>
              <w:rPr>
                <w:sz w:val="16"/>
                <w:szCs w:val="16"/>
              </w:rPr>
            </w:pPr>
          </w:p>
          <w:p w:rsidR="00DF641D" w:rsidRPr="00662BDF" w:rsidRDefault="00DF641D" w:rsidP="00CE4145">
            <w:pPr>
              <w:rPr>
                <w:sz w:val="16"/>
                <w:szCs w:val="16"/>
              </w:rPr>
            </w:pPr>
          </w:p>
          <w:p w:rsidR="006073D9" w:rsidRPr="00662BDF" w:rsidRDefault="00662BDF" w:rsidP="00905302">
            <w:pPr>
              <w:rPr>
                <w:sz w:val="16"/>
                <w:szCs w:val="16"/>
              </w:rPr>
            </w:pPr>
            <w:r w:rsidRPr="00662BDF">
              <w:rPr>
                <w:sz w:val="16"/>
                <w:szCs w:val="16"/>
              </w:rPr>
              <w:t>Bölüm Başkanlığı</w:t>
            </w:r>
          </w:p>
          <w:p w:rsidR="00662BDF" w:rsidRPr="00662BDF" w:rsidRDefault="00662BDF" w:rsidP="00905302">
            <w:pPr>
              <w:rPr>
                <w:sz w:val="16"/>
                <w:szCs w:val="16"/>
              </w:rPr>
            </w:pPr>
            <w:r w:rsidRPr="00662BDF">
              <w:rPr>
                <w:sz w:val="16"/>
                <w:szCs w:val="16"/>
              </w:rPr>
              <w:t>Müdürlük</w:t>
            </w:r>
          </w:p>
          <w:p w:rsidR="00662BDF" w:rsidRPr="00662BDF" w:rsidRDefault="00662BDF" w:rsidP="00905302">
            <w:pPr>
              <w:rPr>
                <w:sz w:val="16"/>
                <w:szCs w:val="16"/>
              </w:rPr>
            </w:pPr>
            <w:r w:rsidRPr="00662BDF">
              <w:rPr>
                <w:sz w:val="16"/>
                <w:szCs w:val="16"/>
              </w:rPr>
              <w:t>Yüksekokul Kurulu</w:t>
            </w:r>
          </w:p>
          <w:p w:rsidR="006073D9" w:rsidRPr="00662BDF" w:rsidRDefault="006073D9" w:rsidP="00905302">
            <w:pPr>
              <w:rPr>
                <w:sz w:val="16"/>
                <w:szCs w:val="16"/>
              </w:rPr>
            </w:pPr>
          </w:p>
          <w:p w:rsidR="006073D9" w:rsidRPr="00662BDF" w:rsidRDefault="006073D9" w:rsidP="00905302">
            <w:pPr>
              <w:rPr>
                <w:sz w:val="16"/>
                <w:szCs w:val="16"/>
              </w:rPr>
            </w:pPr>
          </w:p>
          <w:p w:rsidR="006073D9" w:rsidRPr="00662BDF" w:rsidRDefault="006073D9" w:rsidP="00905302">
            <w:pPr>
              <w:rPr>
                <w:sz w:val="16"/>
                <w:szCs w:val="16"/>
              </w:rPr>
            </w:pPr>
          </w:p>
          <w:p w:rsidR="006073D9" w:rsidRPr="00662BDF" w:rsidRDefault="006073D9" w:rsidP="00905302">
            <w:pPr>
              <w:rPr>
                <w:sz w:val="16"/>
                <w:szCs w:val="16"/>
              </w:rPr>
            </w:pPr>
          </w:p>
          <w:p w:rsidR="00662BDF" w:rsidRDefault="00662BDF" w:rsidP="00905302">
            <w:pPr>
              <w:rPr>
                <w:sz w:val="16"/>
                <w:szCs w:val="16"/>
              </w:rPr>
            </w:pPr>
          </w:p>
          <w:p w:rsidR="00662BDF" w:rsidRDefault="00662BDF" w:rsidP="00905302">
            <w:pPr>
              <w:rPr>
                <w:sz w:val="16"/>
                <w:szCs w:val="16"/>
              </w:rPr>
            </w:pPr>
          </w:p>
          <w:p w:rsidR="00662BDF" w:rsidRPr="00662BDF" w:rsidRDefault="00662BDF" w:rsidP="00905302">
            <w:pPr>
              <w:rPr>
                <w:sz w:val="16"/>
                <w:szCs w:val="16"/>
              </w:rPr>
            </w:pPr>
          </w:p>
          <w:p w:rsidR="00662BDF" w:rsidRDefault="00662BDF" w:rsidP="00905302">
            <w:pPr>
              <w:rPr>
                <w:sz w:val="16"/>
                <w:szCs w:val="16"/>
              </w:rPr>
            </w:pPr>
            <w:r w:rsidRPr="00662BDF">
              <w:rPr>
                <w:sz w:val="16"/>
                <w:szCs w:val="16"/>
              </w:rPr>
              <w:t>Öğrenci İşleri Daire Başkanlığı</w:t>
            </w:r>
          </w:p>
          <w:p w:rsidR="00662BDF" w:rsidRPr="00662BDF" w:rsidRDefault="00662BDF" w:rsidP="00662BDF">
            <w:pPr>
              <w:rPr>
                <w:sz w:val="16"/>
                <w:szCs w:val="16"/>
              </w:rPr>
            </w:pPr>
          </w:p>
          <w:p w:rsidR="00662BDF" w:rsidRPr="00662BDF" w:rsidRDefault="00662BDF" w:rsidP="00662BDF">
            <w:pPr>
              <w:rPr>
                <w:sz w:val="16"/>
                <w:szCs w:val="16"/>
              </w:rPr>
            </w:pPr>
          </w:p>
          <w:p w:rsidR="00662BDF" w:rsidRDefault="00662BDF" w:rsidP="00662BDF">
            <w:pPr>
              <w:rPr>
                <w:sz w:val="16"/>
                <w:szCs w:val="16"/>
              </w:rPr>
            </w:pPr>
          </w:p>
          <w:p w:rsidR="00662BDF" w:rsidRDefault="00662BDF" w:rsidP="00662BD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ktörlük</w:t>
            </w:r>
          </w:p>
          <w:p w:rsidR="00662BDF" w:rsidRDefault="00662BDF" w:rsidP="00662BD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enato</w:t>
            </w:r>
          </w:p>
          <w:p w:rsidR="00662BDF" w:rsidRPr="00662BDF" w:rsidRDefault="00662BDF" w:rsidP="00662BDF">
            <w:pPr>
              <w:rPr>
                <w:sz w:val="16"/>
                <w:szCs w:val="16"/>
              </w:rPr>
            </w:pPr>
          </w:p>
          <w:p w:rsidR="00662BDF" w:rsidRPr="00662BDF" w:rsidRDefault="00662BDF" w:rsidP="00662BDF">
            <w:pPr>
              <w:rPr>
                <w:sz w:val="16"/>
                <w:szCs w:val="16"/>
              </w:rPr>
            </w:pPr>
          </w:p>
          <w:p w:rsidR="00662BDF" w:rsidRPr="00662BDF" w:rsidRDefault="00662BDF" w:rsidP="00662BDF">
            <w:pPr>
              <w:rPr>
                <w:sz w:val="16"/>
                <w:szCs w:val="16"/>
              </w:rPr>
            </w:pPr>
          </w:p>
          <w:p w:rsidR="00662BDF" w:rsidRPr="00662BDF" w:rsidRDefault="00662BDF" w:rsidP="00662BDF">
            <w:pPr>
              <w:rPr>
                <w:sz w:val="16"/>
                <w:szCs w:val="16"/>
              </w:rPr>
            </w:pPr>
          </w:p>
          <w:p w:rsidR="00662BDF" w:rsidRPr="00662BDF" w:rsidRDefault="00662BDF" w:rsidP="00662BDF">
            <w:pPr>
              <w:rPr>
                <w:sz w:val="16"/>
                <w:szCs w:val="16"/>
              </w:rPr>
            </w:pPr>
          </w:p>
          <w:p w:rsidR="00662BDF" w:rsidRPr="00662BDF" w:rsidRDefault="00662BDF" w:rsidP="00662BDF">
            <w:pPr>
              <w:rPr>
                <w:sz w:val="16"/>
                <w:szCs w:val="16"/>
              </w:rPr>
            </w:pPr>
          </w:p>
          <w:p w:rsidR="00662BDF" w:rsidRPr="00662BDF" w:rsidRDefault="00662BDF" w:rsidP="00662BDF">
            <w:pPr>
              <w:rPr>
                <w:sz w:val="16"/>
                <w:szCs w:val="16"/>
              </w:rPr>
            </w:pPr>
          </w:p>
          <w:p w:rsidR="00662BDF" w:rsidRDefault="00662BDF" w:rsidP="00662BDF">
            <w:pPr>
              <w:rPr>
                <w:sz w:val="16"/>
                <w:szCs w:val="16"/>
              </w:rPr>
            </w:pPr>
          </w:p>
          <w:p w:rsidR="00662BDF" w:rsidRDefault="00662BDF" w:rsidP="00662BD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üdürlük</w:t>
            </w:r>
          </w:p>
          <w:p w:rsidR="00662BDF" w:rsidRPr="00662BDF" w:rsidRDefault="00662BDF" w:rsidP="00662BD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ölüm Başkanlığı</w:t>
            </w:r>
          </w:p>
        </w:tc>
        <w:tc>
          <w:tcPr>
            <w:tcW w:w="6804" w:type="dxa"/>
          </w:tcPr>
          <w:p w:rsidR="00905302" w:rsidRPr="00905302" w:rsidRDefault="009F139F" w:rsidP="007704A1">
            <w:r>
              <w:t xml:space="preserve">    </w:t>
            </w:r>
            <w:r w:rsidR="007704A1">
              <w:object w:dxaOrig="9361" w:dyaOrig="99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348.75pt" o:ole="">
                  <v:imagedata r:id="rId7" o:title=""/>
                </v:shape>
                <o:OLEObject Type="Embed" ProgID="Visio.Drawing.15" ShapeID="_x0000_i1025" DrawAspect="Content" ObjectID="_1692772404" r:id="rId8"/>
              </w:object>
            </w:r>
          </w:p>
        </w:tc>
        <w:tc>
          <w:tcPr>
            <w:tcW w:w="1276" w:type="dxa"/>
          </w:tcPr>
          <w:p w:rsidR="00CC0AE4" w:rsidRPr="00662BDF" w:rsidRDefault="00CC0AE4" w:rsidP="00CE4145">
            <w:pPr>
              <w:rPr>
                <w:sz w:val="16"/>
                <w:szCs w:val="16"/>
              </w:rPr>
            </w:pPr>
          </w:p>
          <w:p w:rsidR="00CC0AE4" w:rsidRPr="00662BDF" w:rsidRDefault="00662BDF" w:rsidP="00CE4145">
            <w:pPr>
              <w:rPr>
                <w:sz w:val="16"/>
                <w:szCs w:val="16"/>
              </w:rPr>
            </w:pPr>
            <w:r w:rsidRPr="00662BDF">
              <w:rPr>
                <w:sz w:val="16"/>
                <w:szCs w:val="16"/>
              </w:rPr>
              <w:t>.Bölüm Başkanlığı</w:t>
            </w:r>
          </w:p>
          <w:p w:rsidR="00662BDF" w:rsidRDefault="00662BDF" w:rsidP="00CE4145">
            <w:pPr>
              <w:rPr>
                <w:sz w:val="16"/>
                <w:szCs w:val="16"/>
              </w:rPr>
            </w:pPr>
            <w:r w:rsidRPr="00662BDF">
              <w:rPr>
                <w:sz w:val="16"/>
                <w:szCs w:val="16"/>
              </w:rPr>
              <w:t>Yazısı</w:t>
            </w:r>
          </w:p>
          <w:p w:rsidR="00662BDF" w:rsidRPr="00662BDF" w:rsidRDefault="00662BDF" w:rsidP="00CE4145">
            <w:pPr>
              <w:rPr>
                <w:sz w:val="16"/>
                <w:szCs w:val="16"/>
              </w:rPr>
            </w:pPr>
          </w:p>
          <w:p w:rsidR="00662BDF" w:rsidRDefault="00662BDF" w:rsidP="00CE4145">
            <w:pPr>
              <w:rPr>
                <w:sz w:val="16"/>
                <w:szCs w:val="16"/>
              </w:rPr>
            </w:pPr>
            <w:r w:rsidRPr="00662BDF">
              <w:rPr>
                <w:sz w:val="16"/>
                <w:szCs w:val="16"/>
              </w:rPr>
              <w:t>.Bölüm Kurulu Kararı</w:t>
            </w:r>
          </w:p>
          <w:p w:rsidR="00662BDF" w:rsidRPr="00662BDF" w:rsidRDefault="00662BDF" w:rsidP="00CE4145">
            <w:pPr>
              <w:rPr>
                <w:sz w:val="16"/>
                <w:szCs w:val="16"/>
              </w:rPr>
            </w:pPr>
          </w:p>
          <w:p w:rsidR="00662BDF" w:rsidRPr="00662BDF" w:rsidRDefault="00662BDF" w:rsidP="00CE4145">
            <w:pPr>
              <w:rPr>
                <w:sz w:val="16"/>
                <w:szCs w:val="16"/>
              </w:rPr>
            </w:pPr>
            <w:r w:rsidRPr="00662BDF">
              <w:rPr>
                <w:sz w:val="16"/>
                <w:szCs w:val="16"/>
              </w:rPr>
              <w:t>.Yüksekokul Kurul Kararı</w:t>
            </w:r>
          </w:p>
          <w:p w:rsidR="00CC0AE4" w:rsidRPr="00662BDF" w:rsidRDefault="00CC0AE4" w:rsidP="00CE4145">
            <w:pPr>
              <w:rPr>
                <w:sz w:val="16"/>
                <w:szCs w:val="16"/>
              </w:rPr>
            </w:pPr>
          </w:p>
          <w:p w:rsidR="00CC0AE4" w:rsidRPr="00662BDF" w:rsidRDefault="00CC0AE4" w:rsidP="00CE4145">
            <w:pPr>
              <w:rPr>
                <w:sz w:val="16"/>
                <w:szCs w:val="16"/>
              </w:rPr>
            </w:pPr>
          </w:p>
          <w:p w:rsidR="00CC0AE4" w:rsidRPr="00662BDF" w:rsidRDefault="00392E5C" w:rsidP="00392E5C">
            <w:pPr>
              <w:jc w:val="both"/>
              <w:rPr>
                <w:sz w:val="16"/>
                <w:szCs w:val="16"/>
              </w:rPr>
            </w:pPr>
            <w:r w:rsidRPr="00662BDF">
              <w:rPr>
                <w:sz w:val="16"/>
                <w:szCs w:val="16"/>
              </w:rPr>
              <w:t xml:space="preserve"> </w:t>
            </w:r>
          </w:p>
        </w:tc>
      </w:tr>
    </w:tbl>
    <w:p w:rsidR="00CC0AE4" w:rsidRDefault="00CC0AE4"/>
    <w:p w:rsidR="006F3414" w:rsidRDefault="006F3414"/>
    <w:p w:rsidR="006F3414" w:rsidRDefault="006F3414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6F3414" w:rsidRPr="00AC5EC9" w:rsidTr="00981A05">
        <w:tc>
          <w:tcPr>
            <w:tcW w:w="9356" w:type="dxa"/>
            <w:gridSpan w:val="10"/>
            <w:shd w:val="clear" w:color="auto" w:fill="auto"/>
          </w:tcPr>
          <w:p w:rsidR="006F3414" w:rsidRDefault="006F3414" w:rsidP="00981A05">
            <w:pPr>
              <w:jc w:val="center"/>
              <w:rPr>
                <w:b/>
              </w:rPr>
            </w:pPr>
          </w:p>
          <w:p w:rsidR="006F3414" w:rsidRPr="00AC5EC9" w:rsidRDefault="006F3414" w:rsidP="00981A05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6F3414" w:rsidRPr="00AC5EC9" w:rsidRDefault="006F3414" w:rsidP="00981A05">
            <w:pPr>
              <w:rPr>
                <w:sz w:val="20"/>
              </w:rPr>
            </w:pPr>
          </w:p>
        </w:tc>
      </w:tr>
      <w:tr w:rsidR="006F3414" w:rsidRPr="00AC5EC9" w:rsidTr="00981A05">
        <w:trPr>
          <w:trHeight w:val="248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CC7210" w:rsidRDefault="006F3414" w:rsidP="00981A05">
            <w:r>
              <w:t>SD-ÇOSBMYO-012</w:t>
            </w:r>
          </w:p>
        </w:tc>
      </w:tr>
      <w:tr w:rsidR="006F3414" w:rsidRPr="00AC5EC9" w:rsidTr="00981A05">
        <w:trPr>
          <w:trHeight w:val="280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CC7210" w:rsidRDefault="006F3414" w:rsidP="00981A05">
            <w:r>
              <w:t>Müfredat Güncelleme</w:t>
            </w:r>
          </w:p>
        </w:tc>
      </w:tr>
      <w:tr w:rsidR="006F3414" w:rsidRPr="00AC5EC9" w:rsidTr="00981A05">
        <w:trPr>
          <w:trHeight w:val="510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CC7210" w:rsidRDefault="006F3414" w:rsidP="00981A05">
            <w:r>
              <w:t>Çardak Organize Sanayi Bölgesi Meslek Yüksekokulu</w:t>
            </w:r>
          </w:p>
        </w:tc>
      </w:tr>
      <w:tr w:rsidR="006F3414" w:rsidRPr="00AC5EC9" w:rsidTr="00981A05">
        <w:trPr>
          <w:trHeight w:val="384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CC7210" w:rsidRDefault="006F3414" w:rsidP="00981A05">
            <w:r>
              <w:t xml:space="preserve">MYO </w:t>
            </w:r>
            <w:proofErr w:type="spellStart"/>
            <w:r>
              <w:t>daki</w:t>
            </w:r>
            <w:proofErr w:type="spellEnd"/>
            <w:r>
              <w:t xml:space="preserve"> Programların müfredatlarının güncellenmesi.</w:t>
            </w:r>
          </w:p>
        </w:tc>
      </w:tr>
      <w:tr w:rsidR="006F3414" w:rsidRPr="00AC5EC9" w:rsidTr="00981A05">
        <w:trPr>
          <w:trHeight w:val="992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CC7210" w:rsidRDefault="006F3414" w:rsidP="00981A05"/>
        </w:tc>
      </w:tr>
      <w:tr w:rsidR="006F3414" w:rsidRPr="00AC5EC9" w:rsidTr="00981A05">
        <w:trPr>
          <w:trHeight w:val="526"/>
        </w:trPr>
        <w:tc>
          <w:tcPr>
            <w:tcW w:w="2843" w:type="dxa"/>
            <w:shd w:val="clear" w:color="auto" w:fill="auto"/>
          </w:tcPr>
          <w:p w:rsidR="006F3414" w:rsidRDefault="006F3414" w:rsidP="00981A0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5510CF" w:rsidRDefault="006F3414" w:rsidP="00981A05">
            <w:pPr>
              <w:rPr>
                <w:sz w:val="18"/>
                <w:szCs w:val="18"/>
              </w:rPr>
            </w:pPr>
          </w:p>
        </w:tc>
      </w:tr>
      <w:tr w:rsidR="006F3414" w:rsidRPr="00AC5EC9" w:rsidTr="00981A05">
        <w:trPr>
          <w:trHeight w:val="70"/>
        </w:trPr>
        <w:tc>
          <w:tcPr>
            <w:tcW w:w="2843" w:type="dxa"/>
            <w:shd w:val="clear" w:color="auto" w:fill="auto"/>
          </w:tcPr>
          <w:p w:rsidR="006F3414" w:rsidRDefault="006F3414" w:rsidP="00981A0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6F3414" w:rsidRPr="00AC5EC9" w:rsidRDefault="006F3414" w:rsidP="00981A0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</w:tr>
      <w:tr w:rsidR="006F3414" w:rsidRPr="00AC5EC9" w:rsidTr="00981A05"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Müfredatların</w:t>
            </w:r>
            <w:proofErr w:type="spellEnd"/>
            <w:r>
              <w:rPr>
                <w:sz w:val="20"/>
              </w:rPr>
              <w:t xml:space="preserve"> Rektörlük (Senato) tarafından onaylanması.</w:t>
            </w:r>
          </w:p>
        </w:tc>
      </w:tr>
      <w:tr w:rsidR="006F3414" w:rsidRPr="00AC5EC9" w:rsidTr="00981A05"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6F3414" w:rsidRPr="00D76AC1" w:rsidRDefault="006F3414" w:rsidP="00981A0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6F3414" w:rsidRPr="00D76AC1" w:rsidRDefault="006F3414" w:rsidP="00981A0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6F3414" w:rsidRPr="00D76AC1" w:rsidRDefault="006F3414" w:rsidP="00981A0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6F3414" w:rsidRPr="00D76AC1" w:rsidRDefault="006F3414" w:rsidP="00981A0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6F3414" w:rsidRPr="00D76AC1" w:rsidRDefault="006F3414" w:rsidP="00981A0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6F3414" w:rsidRPr="00D76AC1" w:rsidRDefault="006F3414" w:rsidP="00981A0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6F3414" w:rsidRPr="00D76AC1" w:rsidRDefault="006F3414" w:rsidP="00981A0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6F3414" w:rsidRPr="00D76AC1" w:rsidRDefault="006F3414" w:rsidP="00981A0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6F3414" w:rsidRPr="00D76AC1" w:rsidRDefault="006F3414" w:rsidP="00981A05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6F3414" w:rsidRPr="00AC5EC9" w:rsidTr="00981A05">
        <w:trPr>
          <w:trHeight w:val="70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</w:tr>
      <w:tr w:rsidR="006F3414" w:rsidRPr="00AC5EC9" w:rsidTr="00981A05"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</w:p>
        </w:tc>
      </w:tr>
      <w:tr w:rsidR="006F3414" w:rsidRPr="00AC5EC9" w:rsidTr="00981A05">
        <w:trPr>
          <w:trHeight w:val="484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CC7210" w:rsidRDefault="006F3414" w:rsidP="00981A05">
            <w:r>
              <w:t>Bölüm Başkanları, Müdür</w:t>
            </w:r>
          </w:p>
        </w:tc>
      </w:tr>
      <w:tr w:rsidR="006F3414" w:rsidRPr="00AC5EC9" w:rsidTr="00981A05">
        <w:trPr>
          <w:trHeight w:val="548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CC7210" w:rsidRDefault="006F3414" w:rsidP="00981A05">
            <w:r>
              <w:t>Akademik Personel, Öğrenciler</w:t>
            </w:r>
          </w:p>
        </w:tc>
      </w:tr>
      <w:tr w:rsidR="006F3414" w:rsidRPr="00AC5EC9" w:rsidTr="00981A05">
        <w:trPr>
          <w:trHeight w:val="542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CC7210" w:rsidRDefault="006F3414" w:rsidP="00981A05">
            <w:r>
              <w:t>Öğrenci İşleri Daire Başkanlığı</w:t>
            </w:r>
          </w:p>
        </w:tc>
      </w:tr>
      <w:tr w:rsidR="006F3414" w:rsidRPr="00AC5EC9" w:rsidTr="00981A05">
        <w:trPr>
          <w:trHeight w:val="578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Default="006F3414" w:rsidP="00981A05">
            <w:pPr>
              <w:pStyle w:val="ListeParagraf"/>
              <w:ind w:left="0"/>
            </w:pPr>
            <w:r>
              <w:t>Bölüm Başkanlığı Yazısı</w:t>
            </w:r>
          </w:p>
          <w:p w:rsidR="006F3414" w:rsidRPr="00CC7210" w:rsidRDefault="006F3414" w:rsidP="00981A05">
            <w:pPr>
              <w:pStyle w:val="ListeParagraf"/>
              <w:ind w:left="0"/>
            </w:pPr>
            <w:r>
              <w:t>Bölüm Kurulu Kararı</w:t>
            </w:r>
          </w:p>
        </w:tc>
      </w:tr>
      <w:tr w:rsidR="006F3414" w:rsidRPr="00AC5EC9" w:rsidTr="00981A05">
        <w:trPr>
          <w:trHeight w:val="578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Pr="00CC7210" w:rsidRDefault="006F3414" w:rsidP="00981A05">
            <w:r>
              <w:t>Yönetim Kurulu Kararı</w:t>
            </w:r>
          </w:p>
        </w:tc>
      </w:tr>
      <w:tr w:rsidR="006F3414" w:rsidRPr="00AC5EC9" w:rsidTr="00981A05">
        <w:trPr>
          <w:trHeight w:val="559"/>
        </w:trPr>
        <w:tc>
          <w:tcPr>
            <w:tcW w:w="2843" w:type="dxa"/>
            <w:shd w:val="clear" w:color="auto" w:fill="auto"/>
          </w:tcPr>
          <w:p w:rsidR="006F3414" w:rsidRPr="00AC5EC9" w:rsidRDefault="006F3414" w:rsidP="00981A0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6F3414" w:rsidRDefault="006F3414" w:rsidP="00981A05">
            <w:r>
              <w:t>Öğrenci İşleri Daire Başkanlığı</w:t>
            </w:r>
          </w:p>
          <w:p w:rsidR="006F3414" w:rsidRPr="00CC7210" w:rsidRDefault="006F3414" w:rsidP="00981A05">
            <w:r>
              <w:t>Bilgi İşlem Daire Başkanlığı</w:t>
            </w:r>
          </w:p>
        </w:tc>
      </w:tr>
    </w:tbl>
    <w:p w:rsidR="006F3414" w:rsidRDefault="006F3414"/>
    <w:sectPr w:rsidR="006F3414" w:rsidSect="00035E2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2841" w:rsidRDefault="00192841" w:rsidP="00927C04">
      <w:r>
        <w:separator/>
      </w:r>
    </w:p>
  </w:endnote>
  <w:endnote w:type="continuationSeparator" w:id="0">
    <w:p w:rsidR="00192841" w:rsidRDefault="00192841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77E8" w:rsidRDefault="00BA77E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6A73C6" w:rsidTr="00F66233">
      <w:trPr>
        <w:cantSplit/>
        <w:trHeight w:val="670"/>
      </w:trPr>
      <w:tc>
        <w:tcPr>
          <w:tcW w:w="3310" w:type="dxa"/>
        </w:tcPr>
        <w:p w:rsidR="006A73C6" w:rsidRDefault="006A73C6" w:rsidP="006A73C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6A73C6" w:rsidRPr="00F805C0" w:rsidRDefault="006A73C6" w:rsidP="006A73C6"/>
      </w:tc>
      <w:tc>
        <w:tcPr>
          <w:tcW w:w="1765" w:type="dxa"/>
        </w:tcPr>
        <w:p w:rsidR="006A73C6" w:rsidRDefault="006A73C6" w:rsidP="006A73C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6A73C6" w:rsidRDefault="006A73C6" w:rsidP="006A73C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6A73C6" w:rsidRPr="00F805C0" w:rsidRDefault="006A73C6" w:rsidP="006A73C6"/>
      </w:tc>
      <w:tc>
        <w:tcPr>
          <w:tcW w:w="1620" w:type="dxa"/>
        </w:tcPr>
        <w:p w:rsidR="006A73C6" w:rsidRDefault="006A73C6" w:rsidP="006A73C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77E8" w:rsidRDefault="00BA77E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2841" w:rsidRDefault="00192841" w:rsidP="00927C04">
      <w:r>
        <w:separator/>
      </w:r>
    </w:p>
  </w:footnote>
  <w:footnote w:type="continuationSeparator" w:id="0">
    <w:p w:rsidR="00192841" w:rsidRDefault="00192841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77E8" w:rsidRDefault="00BA77E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695"/>
      <w:gridCol w:w="1134"/>
      <w:gridCol w:w="1007"/>
      <w:gridCol w:w="1836"/>
    </w:tblGrid>
    <w:tr w:rsidR="00F43706" w:rsidTr="006A73C6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7704A1" w:rsidP="007B2A41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MÜFREDAT GÜNCELLEME</w:t>
          </w:r>
          <w:r w:rsidR="008048A6">
            <w:rPr>
              <w:b/>
            </w:rPr>
            <w:t xml:space="preserve"> SÜRECİ</w:t>
          </w:r>
        </w:p>
      </w:tc>
      <w:tc>
        <w:tcPr>
          <w:tcW w:w="1134" w:type="dxa"/>
          <w:vMerge w:val="restart"/>
        </w:tcPr>
        <w:p w:rsidR="002E5416" w:rsidRDefault="006A73C6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5898B8F7" wp14:editId="75FCAE86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840" w:type="dxa"/>
          <w:vAlign w:val="center"/>
        </w:tcPr>
        <w:p w:rsidR="002E5416" w:rsidRDefault="006A73C6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12</w:t>
          </w:r>
        </w:p>
      </w:tc>
    </w:tr>
    <w:tr w:rsidR="00F43706" w:rsidTr="006A73C6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840" w:type="dxa"/>
          <w:vAlign w:val="center"/>
        </w:tcPr>
        <w:p w:rsidR="002E5416" w:rsidRDefault="006A73C6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6A73C6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840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6A73C6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840" w:type="dxa"/>
          <w:vAlign w:val="center"/>
        </w:tcPr>
        <w:p w:rsidR="002E5416" w:rsidRDefault="006A73C6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77E8" w:rsidRDefault="00BA77E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192841"/>
    <w:rsid w:val="001A5359"/>
    <w:rsid w:val="001E35B1"/>
    <w:rsid w:val="001E66C2"/>
    <w:rsid w:val="001F7652"/>
    <w:rsid w:val="002207D5"/>
    <w:rsid w:val="002361C8"/>
    <w:rsid w:val="002745BD"/>
    <w:rsid w:val="002A3FE6"/>
    <w:rsid w:val="002A6AFB"/>
    <w:rsid w:val="002D54ED"/>
    <w:rsid w:val="002E5416"/>
    <w:rsid w:val="002F3ACC"/>
    <w:rsid w:val="00320F89"/>
    <w:rsid w:val="003547E6"/>
    <w:rsid w:val="00392E5C"/>
    <w:rsid w:val="00410642"/>
    <w:rsid w:val="004472F5"/>
    <w:rsid w:val="00463B20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46586"/>
    <w:rsid w:val="00654E96"/>
    <w:rsid w:val="00657A22"/>
    <w:rsid w:val="00662BDF"/>
    <w:rsid w:val="006A73C6"/>
    <w:rsid w:val="006C6B45"/>
    <w:rsid w:val="006F3414"/>
    <w:rsid w:val="007001EB"/>
    <w:rsid w:val="00727FF9"/>
    <w:rsid w:val="007444A5"/>
    <w:rsid w:val="007531C7"/>
    <w:rsid w:val="007704A1"/>
    <w:rsid w:val="007B2A41"/>
    <w:rsid w:val="007C2B36"/>
    <w:rsid w:val="007F57BC"/>
    <w:rsid w:val="008048A6"/>
    <w:rsid w:val="00833B39"/>
    <w:rsid w:val="00835FE8"/>
    <w:rsid w:val="00874889"/>
    <w:rsid w:val="00895F27"/>
    <w:rsid w:val="008B0E59"/>
    <w:rsid w:val="008C68B7"/>
    <w:rsid w:val="00905302"/>
    <w:rsid w:val="00920DC6"/>
    <w:rsid w:val="00921FC4"/>
    <w:rsid w:val="00927C04"/>
    <w:rsid w:val="00946475"/>
    <w:rsid w:val="00952184"/>
    <w:rsid w:val="00953E32"/>
    <w:rsid w:val="009B5DD4"/>
    <w:rsid w:val="009D2565"/>
    <w:rsid w:val="009D7ACF"/>
    <w:rsid w:val="009F139F"/>
    <w:rsid w:val="009F4319"/>
    <w:rsid w:val="00A1278A"/>
    <w:rsid w:val="00A37CDB"/>
    <w:rsid w:val="00A8214F"/>
    <w:rsid w:val="00AC2649"/>
    <w:rsid w:val="00AD0DE7"/>
    <w:rsid w:val="00B64CB1"/>
    <w:rsid w:val="00B74CD3"/>
    <w:rsid w:val="00B76075"/>
    <w:rsid w:val="00B852A1"/>
    <w:rsid w:val="00BA77E8"/>
    <w:rsid w:val="00C32D20"/>
    <w:rsid w:val="00C56911"/>
    <w:rsid w:val="00C942B9"/>
    <w:rsid w:val="00CB45AB"/>
    <w:rsid w:val="00CC0AE4"/>
    <w:rsid w:val="00CC7210"/>
    <w:rsid w:val="00CD7808"/>
    <w:rsid w:val="00D40B95"/>
    <w:rsid w:val="00D75A44"/>
    <w:rsid w:val="00D76AC1"/>
    <w:rsid w:val="00D912AC"/>
    <w:rsid w:val="00DA66B1"/>
    <w:rsid w:val="00DD5D56"/>
    <w:rsid w:val="00DF641D"/>
    <w:rsid w:val="00E02E37"/>
    <w:rsid w:val="00E201B3"/>
    <w:rsid w:val="00E57EB3"/>
    <w:rsid w:val="00E65568"/>
    <w:rsid w:val="00EC6C43"/>
    <w:rsid w:val="00F1122E"/>
    <w:rsid w:val="00F40DC5"/>
    <w:rsid w:val="00F43607"/>
    <w:rsid w:val="00F43706"/>
    <w:rsid w:val="00F504BE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F8AD3C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193</Words>
  <Characters>110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6</cp:revision>
  <dcterms:created xsi:type="dcterms:W3CDTF">2019-11-13T07:29:00Z</dcterms:created>
  <dcterms:modified xsi:type="dcterms:W3CDTF">2021-09-10T06:47:00Z</dcterms:modified>
</cp:coreProperties>
</file>